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  <p:sldMasterId id="2147483726" r:id="rId2"/>
  </p:sldMasterIdLst>
  <p:notesMasterIdLst>
    <p:notesMasterId r:id="rId3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90" r:id="rId10"/>
    <p:sldId id="263" r:id="rId11"/>
    <p:sldId id="264" r:id="rId12"/>
    <p:sldId id="274" r:id="rId13"/>
    <p:sldId id="291" r:id="rId14"/>
    <p:sldId id="265" r:id="rId15"/>
    <p:sldId id="266" r:id="rId16"/>
    <p:sldId id="275" r:id="rId17"/>
    <p:sldId id="292" r:id="rId18"/>
    <p:sldId id="267" r:id="rId19"/>
    <p:sldId id="277" r:id="rId20"/>
    <p:sldId id="296" r:id="rId21"/>
    <p:sldId id="281" r:id="rId22"/>
    <p:sldId id="294" r:id="rId23"/>
    <p:sldId id="268" r:id="rId24"/>
    <p:sldId id="302" r:id="rId25"/>
    <p:sldId id="269" r:id="rId26"/>
    <p:sldId id="304" r:id="rId27"/>
    <p:sldId id="307" r:id="rId28"/>
    <p:sldId id="305" r:id="rId29"/>
    <p:sldId id="318" r:id="rId30"/>
    <p:sldId id="319" r:id="rId31"/>
    <p:sldId id="322" r:id="rId32"/>
    <p:sldId id="314" r:id="rId33"/>
    <p:sldId id="315" r:id="rId34"/>
    <p:sldId id="316" r:id="rId35"/>
    <p:sldId id="308" r:id="rId36"/>
    <p:sldId id="317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0653" autoAdjust="0"/>
  </p:normalViewPr>
  <p:slideViewPr>
    <p:cSldViewPr snapToGrid="0">
      <p:cViewPr varScale="1">
        <p:scale>
          <a:sx n="67" d="100"/>
          <a:sy n="67" d="100"/>
        </p:scale>
        <p:origin x="858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BB10B6-D93C-42BD-B758-2411A1D9BF2A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A9F87-F496-499C-9283-039FF153B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23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CA9F87-F496-499C-9283-039FF153B90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76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280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83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99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3553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6605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934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785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227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028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974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358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999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4266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3874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953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7204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872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3424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465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16693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124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869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730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10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119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1446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37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980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5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0350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  <p:sldLayoutId id="2147483740" r:id="rId14"/>
    <p:sldLayoutId id="2147483741" r:id="rId15"/>
    <p:sldLayoutId id="2147483742" r:id="rId16"/>
    <p:sldLayoutId id="2147483743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hshop.vn/products/mach-khuech-dai-omthanh-pam8403-6w-hifi-2-0class-d-cu-chinh-volume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hshop.vn/products/mach-phat-mp3-toch-hop-amply-2w" TargetMode="External"/><Relationship Id="rId5" Type="http://schemas.openxmlformats.org/officeDocument/2006/relationships/hyperlink" Target="http://hshop.vn/products/mach-phat-omthanh-mp3-ket-hop-amply-dfplayer-mini" TargetMode="External"/><Relationship Id="rId4" Type="http://schemas.openxmlformats.org/officeDocument/2006/relationships/hyperlink" Target="http://hshop.vn/products/mach-phat-omthanh-mp3-ket-hop-amply-mini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8925" y="661828"/>
            <a:ext cx="9238573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ĐẠI HỌC SÀI GÒN</a:t>
            </a:r>
            <a:b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ĐIỆN TỬ - VIỄN THÔNG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41600" cy="26492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1978925" y="2649030"/>
            <a:ext cx="92385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: KỸ THUẬT ĐIỀU KHIỂN HỮU TUYẾN VÀ VÔ TUYẾ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8549" y="3780730"/>
            <a:ext cx="96889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Ề TÀI: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CHUÔNG CỬA THU/PHÁT ÂM THANH BẰNG BLUETOOTH</a:t>
            </a:r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36800" y="5159572"/>
            <a:ext cx="72771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VHD: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.S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Ê QUỐC ĐÁ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VTH:	NGUYỄN NGỌC THỜI 		311451007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ĐẶNG DUY BÌNH 		311451000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23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570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.3 ~ 5VDC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TTL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.3VDC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30 mA,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ìn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udrate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200, 2400, 4800, 9600, 19200, 38400, 57600, 115200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pport profiles: Bluetooth serial port (master and slave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 protocol: Bluetooth specification v2.0 + ED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72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equency: 2.4 GHz ISM band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ulation: GFSK (Gaussian frequency shift keying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mit power: =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class 2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sitivity: =-8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t 0.1% BE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e: Asynchronous: 2.1 Mbps (max.)/160 k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nchronous: 1 Mbps/1 M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urity features: authentication and encryption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5.2 x 35.7 x 5.6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904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49285" y="6096000"/>
            <a:ext cx="48092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BLUTOOTH HC-05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604" y="0"/>
            <a:ext cx="91096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22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40904" y="184163"/>
            <a:ext cx="52081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3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duino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no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CH340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0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7408" y="4346734"/>
            <a:ext cx="4766531" cy="2511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260340" y="561082"/>
            <a:ext cx="9460669" cy="378565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p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ẻ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R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ATmega328P-A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ọ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 A6, A7 s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16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Tmega328P-AU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: CH340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5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S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-9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w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TTL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40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: 14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WM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2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54270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b="1" u="sng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: 8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2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ash Memory: 32KB (2K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tloader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AM: 2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EPROM: 1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ock Speed: 16Mhz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13, LED RX, TX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 LM1117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8.542 x 43.18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39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84081" y="6334780"/>
            <a:ext cx="40975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DUINO NANO CH34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13360"/>
            <a:ext cx="11430000" cy="664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49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60173" y="585937"/>
            <a:ext cx="57116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4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a mini 3w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1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9877" y="1762356"/>
            <a:ext cx="4333675" cy="3656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390867" y="1047602"/>
            <a:ext cx="61490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en-US" sz="24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iệ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module PAM8403 6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if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 </a:t>
            </a:r>
            <a:r>
              <a:rPr kumimoji="0" lang="en-US" altLang="en-US" sz="24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2.0 class D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iệ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DC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uế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ầ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endParaRPr lang="en-US" alt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oà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amply mini 3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ampl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DFPlayer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 Min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ampl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2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ạ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à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he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ậ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kumimoji="0" lang="en-US" altLang="en-US" sz="24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417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7546" y="1323833"/>
            <a:ext cx="848261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Mô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ả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volume)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õ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VDC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ấ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(5V).</a:t>
            </a:r>
          </a:p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2.5 ~ 5V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.5V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ấ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ê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90%.​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Class D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ượ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rộ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ầ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ủ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â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iú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à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ù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82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FBE618-FCEA-4423-BFFA-F784567D7E9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050" y="1323832"/>
            <a:ext cx="6275070" cy="52629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026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09700" y="914400"/>
            <a:ext cx="90170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 TRÌNH BÀY</a:t>
            </a:r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Ả TỔNG QUAN ĐỀ TÀI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INH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ỆN DỰ TRÙ VÀ LÍ THUYẾT CƠ BẢN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Ơ ĐỒ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NGUYÊN LÝ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GIẢI THUẬT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7747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Káº¿t quáº£ hÃ¬nh áº£nh cho máº¡ch khuáº¿ch Äáº¡i 840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830" y="-365760"/>
            <a:ext cx="8944610" cy="78536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966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4607" y="0"/>
            <a:ext cx="8402544" cy="66211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" y="323850"/>
            <a:ext cx="41562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PAM8403</a:t>
            </a:r>
          </a:p>
        </p:txBody>
      </p:sp>
    </p:spTree>
    <p:extLst>
      <p:ext uri="{BB962C8B-B14F-4D97-AF65-F5344CB8AC3E}">
        <p14:creationId xmlns:p14="http://schemas.microsoft.com/office/powerpoint/2010/main" val="195926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04731" y="906801"/>
            <a:ext cx="6096000" cy="333687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oa: 4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ề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ộ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2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ất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ực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3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ở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á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4 oh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y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00 dB/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86367" y="4243677"/>
            <a:ext cx="1709122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)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HÃ¬nh áº£nh cÃ³ liÃªn qua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993" y="4804519"/>
            <a:ext cx="2445589" cy="15855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91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837804"/>
              </p:ext>
            </p:extLst>
          </p:nvPr>
        </p:nvGraphicFramePr>
        <p:xfrm>
          <a:off x="1186916" y="855405"/>
          <a:ext cx="10346324" cy="548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6705659" imgH="2933621" progId="Visio.Drawing.15">
                  <p:embed/>
                </p:oleObj>
              </mc:Choice>
              <mc:Fallback>
                <p:oleObj name="Visio" r:id="rId3" imgW="6705659" imgH="29336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916" y="855405"/>
                        <a:ext cx="10346324" cy="5486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09935" y="190126"/>
            <a:ext cx="3225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romanUcPeriod" startAt="3"/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SƠ ĐỒ KHỐI</a:t>
            </a:r>
          </a:p>
        </p:txBody>
      </p:sp>
    </p:spTree>
    <p:extLst>
      <p:ext uri="{BB962C8B-B14F-4D97-AF65-F5344CB8AC3E}">
        <p14:creationId xmlns:p14="http://schemas.microsoft.com/office/powerpoint/2010/main" val="365474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540" y="2429221"/>
            <a:ext cx="3350730" cy="164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390" y="416972"/>
            <a:ext cx="2222706" cy="236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>
            <a:off x="7809482" y="1553522"/>
            <a:ext cx="1467040" cy="9460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7840826" y="1744493"/>
            <a:ext cx="1556525" cy="100600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62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55" y="672844"/>
            <a:ext cx="2367954" cy="2023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0316" y="3564283"/>
            <a:ext cx="485775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3028502" y="2243323"/>
            <a:ext cx="1421930" cy="50717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071127" y="4819325"/>
            <a:ext cx="1543092" cy="4698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3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16" y="4819325"/>
            <a:ext cx="1791358" cy="1752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4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517" y="670659"/>
            <a:ext cx="843288" cy="85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5277685" y="1553522"/>
            <a:ext cx="113476" cy="81710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0" name="Picture 5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17254">
            <a:off x="7952726" y="1656285"/>
            <a:ext cx="964599" cy="329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808" y="4802977"/>
            <a:ext cx="2068605" cy="1090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H="1" flipV="1">
            <a:off x="6718852" y="3772246"/>
            <a:ext cx="68604" cy="10307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4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1622">
            <a:off x="3182396" y="2152120"/>
            <a:ext cx="1061167" cy="20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2073965" y="65598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Qq </a:t>
            </a:r>
            <a:endParaRPr kumimoji="0" lang="en-US" altLang="en-US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" name="Picture 3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950" y="4066533"/>
            <a:ext cx="2190750" cy="150558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5" name="Straight Arrow Connector 34"/>
          <p:cNvCxnSpPr/>
          <p:nvPr/>
        </p:nvCxnSpPr>
        <p:spPr>
          <a:xfrm flipH="1">
            <a:off x="4388540" y="3758834"/>
            <a:ext cx="889145" cy="4989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 flipV="1">
            <a:off x="4802517" y="4901318"/>
            <a:ext cx="1332676" cy="1060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Up-Down Arrow 6"/>
          <p:cNvSpPr/>
          <p:nvPr/>
        </p:nvSpPr>
        <p:spPr>
          <a:xfrm>
            <a:off x="10550769" y="2779232"/>
            <a:ext cx="484632" cy="382135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36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725" y="787134"/>
            <a:ext cx="11487890" cy="549567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47866" y="525524"/>
            <a:ext cx="36471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NGUYÊN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: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61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5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09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31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342246" y="0"/>
            <a:ext cx="2629246" cy="468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07000"/>
              </a:lnSpc>
              <a:spcAft>
                <a:spcPts val="800"/>
              </a:spcAft>
            </a:pPr>
            <a:r>
              <a:rPr lang="en-US" sz="24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áy</a:t>
            </a:r>
            <a:r>
              <a:rPr lang="en-US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ạng</a:t>
            </a:r>
            <a:r>
              <a:rPr lang="en-US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ái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342534"/>
              </p:ext>
            </p:extLst>
          </p:nvPr>
        </p:nvGraphicFramePr>
        <p:xfrm>
          <a:off x="0" y="105450"/>
          <a:ext cx="822960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6257834" imgH="3400437" progId="Visio.Drawing.15">
                  <p:embed/>
                </p:oleObj>
              </mc:Choice>
              <mc:Fallback>
                <p:oleObj name="Visio" r:id="rId3" imgW="6257834" imgH="34004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450"/>
                        <a:ext cx="8229600" cy="600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5076" y="3957639"/>
            <a:ext cx="6000749" cy="278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62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00100" y="753684"/>
            <a:ext cx="9934161" cy="4472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romanUcPeriod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 TẢ TỔNG QUAN ĐỀ TÀI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  <a:tabLst>
                <a:tab pos="463550" algn="l"/>
              </a:tabLs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o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ule Bluetooth HC-05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ay. 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9313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C10E917-FF84-4C7F-8A07-088F78EF2C88}"/>
              </a:ext>
            </a:extLst>
          </p:cNvPr>
          <p:cNvSpPr txBox="1"/>
          <p:nvPr/>
        </p:nvSpPr>
        <p:spPr>
          <a:xfrm>
            <a:off x="3406862" y="2549485"/>
            <a:ext cx="6002609" cy="5847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ĐỒ GIẢI THUẬT</a:t>
            </a:r>
          </a:p>
        </p:txBody>
      </p:sp>
    </p:spTree>
    <p:extLst>
      <p:ext uri="{BB962C8B-B14F-4D97-AF65-F5344CB8AC3E}">
        <p14:creationId xmlns:p14="http://schemas.microsoft.com/office/powerpoint/2010/main" val="398465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69097"/>
          <a:stretch/>
        </p:blipFill>
        <p:spPr>
          <a:xfrm>
            <a:off x="1002891" y="775305"/>
            <a:ext cx="11189110" cy="5212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07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22416" b="37670"/>
          <a:stretch/>
        </p:blipFill>
        <p:spPr>
          <a:xfrm>
            <a:off x="978111" y="412954"/>
            <a:ext cx="10923837" cy="6032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58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53729" b="-295"/>
          <a:stretch/>
        </p:blipFill>
        <p:spPr>
          <a:xfrm>
            <a:off x="958644" y="545691"/>
            <a:ext cx="10913807" cy="5987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94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193" y="1055515"/>
            <a:ext cx="9249634" cy="4961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85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570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69844" y="821635"/>
            <a:ext cx="10230678" cy="30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luetooth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ĩ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ê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1815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8625" y="318052"/>
            <a:ext cx="10628245" cy="4907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Aft>
                <a:spcPts val="0"/>
              </a:spcAft>
              <a:buFont typeface="+mj-lt"/>
              <a:buAutoNum type="romanUcPeriod" startAt="2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 KIỆN DỰ TRÙ VÀ LÍ THUYẾT CƠ BẢN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Aft>
                <a:spcPts val="0"/>
              </a:spcAft>
            </a:pP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ự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ù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07000"/>
              </a:lnSpc>
              <a:spcAft>
                <a:spcPts val="0"/>
              </a:spcAft>
            </a:pPr>
            <a:endParaRPr lang="en-US" sz="28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iến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mply MAX9812 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hu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Bluetooth HC-05 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			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rduino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H340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M8403 6W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f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0 Class D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		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				x2</a:t>
            </a:r>
          </a:p>
        </p:txBody>
      </p:sp>
    </p:spTree>
    <p:extLst>
      <p:ext uri="{BB962C8B-B14F-4D97-AF65-F5344CB8AC3E}">
        <p14:creationId xmlns:p14="http://schemas.microsoft.com/office/powerpoint/2010/main" val="36053948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1846" y="559518"/>
            <a:ext cx="4310591" cy="468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b="1" dirty="0">
              <a:solidFill>
                <a:srgbClr val="0070C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57756" y="1212026"/>
            <a:ext cx="5552859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96875" marR="0" lvl="0" indent="-396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/>
              <a:tabLst/>
            </a:pP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4488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15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...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Analog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49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724" y="744651"/>
            <a:ext cx="4599029" cy="3930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58365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99929" y="907104"/>
            <a:ext cx="9210262" cy="364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 Max9812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~5VDC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Micro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9812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w output noise 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sensitivity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ed gain: 20dB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nalog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ze: 15 x 9mm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1392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648700" y="246786"/>
            <a:ext cx="33682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MAX9812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536" y="-13714"/>
            <a:ext cx="9714279" cy="687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2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3726" y="637130"/>
            <a:ext cx="7492911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0"/>
              </a:spcAft>
              <a:buFont typeface="+mj-lt"/>
              <a:buAutoNum type="alphaLcParenR" startAt="2"/>
            </a:pP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u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</a:t>
            </a:r>
            <a:endParaRPr lang="en-US" sz="2400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07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6732">
            <a:off x="8027396" y="1348661"/>
            <a:ext cx="3911490" cy="4837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53681" y="1107131"/>
            <a:ext cx="7272999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COMMAND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3.3Vdc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Vdc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Robot Bluetooth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Bluetooth,....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 algn="just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ả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ft Duplex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6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Metropolitan]]</Template>
  <TotalTime>2827</TotalTime>
  <Words>934</Words>
  <Application>Microsoft Office PowerPoint</Application>
  <PresentationFormat>Widescreen</PresentationFormat>
  <Paragraphs>132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Calibri</vt:lpstr>
      <vt:lpstr>Calibri Light</vt:lpstr>
      <vt:lpstr>Corbel</vt:lpstr>
      <vt:lpstr>Symbol</vt:lpstr>
      <vt:lpstr>Times New Roman</vt:lpstr>
      <vt:lpstr>Wingdings</vt:lpstr>
      <vt:lpstr>Metropolitan</vt:lpstr>
      <vt:lpstr>Parallax</vt:lpstr>
      <vt:lpstr>Visio</vt:lpstr>
      <vt:lpstr>TRƯỜNG ĐẠI HỌC SÀI GÒN KHOA ĐIỆN TỬ - VIỄN THÔ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ƯỜNG ĐẠI HỌC SÀI GÒN KHOA ĐIỆN TỬ - VIỄN THÔNG</dc:title>
  <dc:creator>Mr THOI</dc:creator>
  <cp:lastModifiedBy>binh</cp:lastModifiedBy>
  <cp:revision>102</cp:revision>
  <dcterms:created xsi:type="dcterms:W3CDTF">2018-10-07T03:57:52Z</dcterms:created>
  <dcterms:modified xsi:type="dcterms:W3CDTF">2018-12-17T00:12:43Z</dcterms:modified>
</cp:coreProperties>
</file>